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47A3D3" w14:textId="643C1548" w:rsidR="00EF156D" w:rsidRPr="00043EC8" w:rsidRDefault="00EF156D" w:rsidP="00EF156D">
      <w:pPr>
        <w:widowControl/>
        <w:spacing w:line="360" w:lineRule="auto"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  <w:r w:rsidR="00F3475B">
        <w:rPr>
          <w:rFonts w:hint="eastAsia"/>
          <w:sz w:val="24"/>
          <w:u w:val="single"/>
        </w:rPr>
        <w:t>周四下午六七八</w:t>
      </w:r>
      <w:bookmarkStart w:id="0" w:name="_GoBack"/>
      <w:bookmarkEnd w:id="0"/>
      <w:r w:rsidRPr="00043EC8">
        <w:rPr>
          <w:sz w:val="24"/>
          <w:u w:val="single"/>
        </w:rPr>
        <w:t xml:space="preserve">               </w:t>
      </w:r>
      <w:r>
        <w:rPr>
          <w:sz w:val="24"/>
        </w:rPr>
        <w:t xml:space="preserve">              </w:t>
      </w:r>
      <w:r w:rsidRPr="00043EC8">
        <w:rPr>
          <w:rFonts w:hint="eastAsia"/>
          <w:sz w:val="24"/>
        </w:rPr>
        <w:t>成</w:t>
      </w:r>
      <w:r w:rsidRPr="00043EC8">
        <w:rPr>
          <w:rFonts w:hint="eastAsia"/>
          <w:sz w:val="24"/>
        </w:rPr>
        <w:t xml:space="preserve"> </w:t>
      </w:r>
      <w:r w:rsidRPr="00043EC8">
        <w:rPr>
          <w:sz w:val="24"/>
        </w:rPr>
        <w:t xml:space="preserve"> </w:t>
      </w:r>
      <w:r w:rsidRPr="00043EC8">
        <w:rPr>
          <w:rFonts w:hint="eastAsia"/>
          <w:sz w:val="24"/>
        </w:rPr>
        <w:t>绩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              </w:t>
      </w:r>
    </w:p>
    <w:p w14:paraId="52649A96" w14:textId="77777777" w:rsidR="00EF156D" w:rsidRPr="00043EC8" w:rsidRDefault="00EF156D" w:rsidP="00EF156D">
      <w:pPr>
        <w:widowControl/>
        <w:spacing w:line="360" w:lineRule="auto"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Pr="00043EC8">
        <w:rPr>
          <w:rFonts w:hint="eastAsia"/>
          <w:sz w:val="24"/>
          <w:u w:val="single"/>
        </w:rPr>
        <w:t>东南在线实验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788B4A86" w14:textId="77777777" w:rsidR="00EF156D" w:rsidRDefault="00EF156D" w:rsidP="00EF156D">
      <w:pPr>
        <w:widowControl/>
        <w:jc w:val="left"/>
      </w:pPr>
    </w:p>
    <w:p w14:paraId="12B6F550" w14:textId="77777777" w:rsidR="00EF156D" w:rsidRDefault="00EF156D" w:rsidP="00EF156D">
      <w:pPr>
        <w:widowControl/>
        <w:jc w:val="left"/>
      </w:pPr>
    </w:p>
    <w:p w14:paraId="0FEDB0A4" w14:textId="77777777" w:rsidR="00EF156D" w:rsidRDefault="00EF156D" w:rsidP="00EF156D">
      <w:pPr>
        <w:widowControl/>
        <w:jc w:val="left"/>
      </w:pPr>
    </w:p>
    <w:p w14:paraId="2C9E4E5C" w14:textId="77777777" w:rsidR="00EF156D" w:rsidRDefault="00EF156D" w:rsidP="00EF156D">
      <w:pPr>
        <w:widowControl/>
        <w:jc w:val="center"/>
      </w:pPr>
      <w:r>
        <w:rPr>
          <w:noProof/>
        </w:rPr>
        <w:drawing>
          <wp:inline distT="0" distB="0" distL="0" distR="0" wp14:anchorId="0BCD4B89" wp14:editId="5DD77CF1">
            <wp:extent cx="4752975" cy="914400"/>
            <wp:effectExtent l="0" t="0" r="9525" b="0"/>
            <wp:docPr id="1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EF156D" w14:paraId="4AC3A2B0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5030DD89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7DAFC0DC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5A86ADEF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7BCB86F5" w14:textId="77777777" w:rsidR="00EF156D" w:rsidRPr="00043EC8" w:rsidRDefault="00EF156D" w:rsidP="00993A0C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4A055CBD" w14:textId="77777777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EF156D" w14:paraId="0D2DD1AE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4E452695" w14:textId="77777777" w:rsidR="00EF156D" w:rsidRPr="00043EC8" w:rsidRDefault="00EF156D" w:rsidP="00993A0C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DE60A81" w14:textId="77777777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hint="eastAsia"/>
                <w:b/>
                <w:sz w:val="28"/>
                <w:szCs w:val="28"/>
              </w:rPr>
              <w:t>典型信号的观测与测量</w:t>
            </w:r>
          </w:p>
        </w:tc>
      </w:tr>
      <w:tr w:rsidR="00EF156D" w14:paraId="025B01C1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31D1B962" w14:textId="77777777" w:rsidR="00EF156D" w:rsidRPr="00043EC8" w:rsidRDefault="00EF156D" w:rsidP="00993A0C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5C1AEC8" w14:textId="77777777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EF156D" w14:paraId="4C7082D6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785F0D72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193C16E" w14:textId="09E33007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1</w:t>
            </w:r>
            <w:r>
              <w:rPr>
                <w:rFonts w:ascii="宋体" w:hAnsi="宋体"/>
                <w:b/>
                <w:sz w:val="28"/>
                <w:szCs w:val="28"/>
              </w:rPr>
              <w:t>9035514</w:t>
            </w:r>
          </w:p>
        </w:tc>
      </w:tr>
      <w:tr w:rsidR="00EF156D" w14:paraId="191816E4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1358188C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5B26D4E" w14:textId="6BB637A9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董翰林</w:t>
            </w:r>
          </w:p>
        </w:tc>
      </w:tr>
      <w:tr w:rsidR="00EF156D" w14:paraId="2C54B23A" w14:textId="77777777" w:rsidTr="00993A0C">
        <w:trPr>
          <w:trHeight w:val="1197"/>
          <w:jc w:val="center"/>
        </w:trPr>
        <w:tc>
          <w:tcPr>
            <w:tcW w:w="1800" w:type="dxa"/>
            <w:vAlign w:val="bottom"/>
          </w:tcPr>
          <w:p w14:paraId="4C32DC3B" w14:textId="77777777" w:rsidR="00EF156D" w:rsidRPr="00043EC8" w:rsidRDefault="00EF156D" w:rsidP="00993A0C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6378E23" w14:textId="77777777" w:rsidR="00EF156D" w:rsidRPr="00043EC8" w:rsidRDefault="00EF156D" w:rsidP="00993A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2363CF">
              <w:rPr>
                <w:rFonts w:ascii="宋体" w:hAnsi="宋体" w:hint="eastAsia"/>
                <w:b/>
                <w:sz w:val="28"/>
                <w:szCs w:val="28"/>
              </w:rPr>
              <w:t>钱志华</w:t>
            </w:r>
          </w:p>
        </w:tc>
      </w:tr>
    </w:tbl>
    <w:p w14:paraId="484628EC" w14:textId="77777777" w:rsidR="00EF156D" w:rsidRDefault="00EF156D" w:rsidP="00EF156D">
      <w:pPr>
        <w:widowControl/>
        <w:jc w:val="left"/>
      </w:pPr>
    </w:p>
    <w:p w14:paraId="469CB502" w14:textId="77777777" w:rsidR="00EF156D" w:rsidRDefault="00EF156D" w:rsidP="00EF156D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04D8EE50" w14:textId="77777777" w:rsidR="00EF156D" w:rsidRDefault="00EF156D" w:rsidP="00EF156D">
      <w:pPr>
        <w:pStyle w:val="af6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lastRenderedPageBreak/>
        <w:t>实验</w:t>
      </w:r>
      <w:proofErr w:type="gramStart"/>
      <w:r w:rsidRPr="0048705D">
        <w:rPr>
          <w:rFonts w:ascii="Times New Roman" w:hAnsi="Times New Roman"/>
        </w:rPr>
        <w:t>一</w:t>
      </w:r>
      <w:proofErr w:type="gramEnd"/>
      <w:r w:rsidRPr="0048705D">
        <w:rPr>
          <w:rFonts w:ascii="Times New Roman" w:hAnsi="Times New Roman"/>
        </w:rPr>
        <w:t xml:space="preserve">  </w:t>
      </w:r>
      <w:r>
        <w:rPr>
          <w:rFonts w:ascii="Times New Roman" w:hAnsi="Times New Roman" w:hint="eastAsia"/>
        </w:rPr>
        <w:t>典型信号的观测与测量</w:t>
      </w:r>
    </w:p>
    <w:p w14:paraId="113B2BB6" w14:textId="77777777" w:rsidR="00EF156D" w:rsidRPr="0048705D" w:rsidRDefault="00EF156D" w:rsidP="00EF156D">
      <w:pPr>
        <w:pStyle w:val="11"/>
        <w:spacing w:line="400" w:lineRule="exact"/>
        <w:rPr>
          <w:rFonts w:ascii="Times New Roman" w:hAnsi="Times New Roman"/>
        </w:rPr>
      </w:pPr>
      <w:bookmarkStart w:id="1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1"/>
    </w:p>
    <w:p w14:paraId="2608A4E2" w14:textId="77777777" w:rsidR="00EF156D" w:rsidRPr="0048705D" w:rsidRDefault="00EF156D" w:rsidP="00EF156D">
      <w:pPr>
        <w:tabs>
          <w:tab w:val="left" w:pos="398"/>
          <w:tab w:val="left" w:pos="1072"/>
        </w:tabs>
        <w:spacing w:line="400" w:lineRule="exact"/>
        <w:ind w:leftChars="113" w:left="523" w:hangingChars="136" w:hanging="286"/>
        <w:rPr>
          <w:szCs w:val="21"/>
        </w:rPr>
      </w:pPr>
      <w:r w:rsidRPr="0048705D">
        <w:rPr>
          <w:szCs w:val="21"/>
        </w:rPr>
        <w:t xml:space="preserve">1. </w:t>
      </w:r>
      <w:r w:rsidRPr="0048705D">
        <w:rPr>
          <w:szCs w:val="21"/>
        </w:rPr>
        <w:t>理解并基本掌握示波器观察各种电信号波形、并测试电信号参数的方法。</w:t>
      </w:r>
    </w:p>
    <w:p w14:paraId="34AA3BAF" w14:textId="77777777" w:rsidR="00EF156D" w:rsidRPr="0048705D" w:rsidRDefault="00EF156D" w:rsidP="00EF156D">
      <w:pPr>
        <w:tabs>
          <w:tab w:val="left" w:pos="398"/>
          <w:tab w:val="left" w:pos="426"/>
        </w:tabs>
        <w:spacing w:line="400" w:lineRule="exact"/>
        <w:ind w:left="240"/>
        <w:rPr>
          <w:szCs w:val="21"/>
        </w:rPr>
      </w:pPr>
      <w:r w:rsidRPr="0048705D">
        <w:rPr>
          <w:szCs w:val="21"/>
        </w:rPr>
        <w:t xml:space="preserve">2. </w:t>
      </w:r>
      <w:r w:rsidRPr="0048705D">
        <w:rPr>
          <w:szCs w:val="21"/>
        </w:rPr>
        <w:t>初步掌握常用电子测量仪器仪表的名称、型号及操作旋钮功能。</w:t>
      </w:r>
    </w:p>
    <w:p w14:paraId="01C06A4A" w14:textId="77777777" w:rsidR="00EF156D" w:rsidRPr="0048705D" w:rsidRDefault="00EF156D" w:rsidP="00EF156D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 w:rsidRPr="0048705D">
        <w:rPr>
          <w:szCs w:val="21"/>
        </w:rPr>
        <w:t xml:space="preserve">3. </w:t>
      </w:r>
      <w:r w:rsidRPr="0048705D">
        <w:rPr>
          <w:szCs w:val="21"/>
        </w:rPr>
        <w:t>学会正确使用和选择常用实验仪器仪表进行电信号</w:t>
      </w:r>
      <w:r>
        <w:rPr>
          <w:rFonts w:hint="eastAsia"/>
          <w:szCs w:val="21"/>
        </w:rPr>
        <w:t>的</w:t>
      </w:r>
      <w:r w:rsidRPr="0048705D">
        <w:rPr>
          <w:szCs w:val="21"/>
        </w:rPr>
        <w:t>输出和测量。</w:t>
      </w:r>
    </w:p>
    <w:p w14:paraId="4DBA57D2" w14:textId="77777777" w:rsidR="00EF156D" w:rsidRPr="0048705D" w:rsidRDefault="00EF156D" w:rsidP="00EF156D">
      <w:pPr>
        <w:pStyle w:val="11"/>
        <w:spacing w:line="400" w:lineRule="exact"/>
        <w:rPr>
          <w:rFonts w:ascii="Times New Roman" w:hAnsi="Times New Roman"/>
        </w:rPr>
      </w:pPr>
      <w:bookmarkStart w:id="2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EF156D" w:rsidRPr="0048705D" w14:paraId="20CB9D43" w14:textId="77777777" w:rsidTr="00993A0C">
        <w:trPr>
          <w:jc w:val="center"/>
        </w:trPr>
        <w:tc>
          <w:tcPr>
            <w:tcW w:w="720" w:type="dxa"/>
            <w:vAlign w:val="center"/>
          </w:tcPr>
          <w:p w14:paraId="00C80350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1433CD63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225B00B8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18376934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EF156D" w:rsidRPr="0048705D" w14:paraId="6A0DB935" w14:textId="77777777" w:rsidTr="00993A0C">
        <w:trPr>
          <w:jc w:val="center"/>
        </w:trPr>
        <w:tc>
          <w:tcPr>
            <w:tcW w:w="720" w:type="dxa"/>
            <w:vAlign w:val="center"/>
          </w:tcPr>
          <w:p w14:paraId="3E5CD95C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0B0B8198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函数信号发生器</w:t>
            </w:r>
          </w:p>
        </w:tc>
        <w:tc>
          <w:tcPr>
            <w:tcW w:w="1785" w:type="dxa"/>
            <w:vAlign w:val="center"/>
          </w:tcPr>
          <w:p w14:paraId="537753DF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  <w:tc>
          <w:tcPr>
            <w:tcW w:w="1260" w:type="dxa"/>
            <w:vAlign w:val="center"/>
          </w:tcPr>
          <w:p w14:paraId="23D97FEF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</w:tr>
      <w:tr w:rsidR="00EF156D" w:rsidRPr="0048705D" w14:paraId="6DADB9CC" w14:textId="77777777" w:rsidTr="00993A0C">
        <w:trPr>
          <w:jc w:val="center"/>
        </w:trPr>
        <w:tc>
          <w:tcPr>
            <w:tcW w:w="720" w:type="dxa"/>
            <w:vAlign w:val="center"/>
          </w:tcPr>
          <w:p w14:paraId="2B8707BD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76409D32" w14:textId="77777777" w:rsidR="00EF156D" w:rsidRPr="0048705D" w:rsidRDefault="00EF156D" w:rsidP="00993A0C">
            <w:pPr>
              <w:spacing w:line="400" w:lineRule="exact"/>
              <w:jc w:val="center"/>
            </w:pPr>
            <w:r>
              <w:rPr>
                <w:rFonts w:hint="eastAsia"/>
              </w:rPr>
              <w:t>数字</w:t>
            </w:r>
            <w:r w:rsidRPr="0048705D">
              <w:t>示波器</w:t>
            </w:r>
          </w:p>
        </w:tc>
        <w:tc>
          <w:tcPr>
            <w:tcW w:w="1785" w:type="dxa"/>
            <w:vAlign w:val="center"/>
          </w:tcPr>
          <w:p w14:paraId="27DB8891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  <w:tc>
          <w:tcPr>
            <w:tcW w:w="1260" w:type="dxa"/>
            <w:vAlign w:val="center"/>
          </w:tcPr>
          <w:p w14:paraId="2C12F0D4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</w:tr>
      <w:tr w:rsidR="00EF156D" w:rsidRPr="0048705D" w14:paraId="4A14293E" w14:textId="77777777" w:rsidTr="00993A0C">
        <w:trPr>
          <w:jc w:val="center"/>
        </w:trPr>
        <w:tc>
          <w:tcPr>
            <w:tcW w:w="720" w:type="dxa"/>
            <w:vAlign w:val="center"/>
          </w:tcPr>
          <w:p w14:paraId="3CBDBD92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14:paraId="561E6A9F" w14:textId="77777777" w:rsidR="00EF156D" w:rsidRPr="0048705D" w:rsidRDefault="00EF156D" w:rsidP="00993A0C">
            <w:pPr>
              <w:spacing w:line="400" w:lineRule="exact"/>
              <w:jc w:val="center"/>
            </w:pPr>
            <w:r w:rsidRPr="0048705D">
              <w:t>数字万用表</w:t>
            </w:r>
          </w:p>
        </w:tc>
        <w:tc>
          <w:tcPr>
            <w:tcW w:w="1785" w:type="dxa"/>
            <w:vAlign w:val="center"/>
          </w:tcPr>
          <w:p w14:paraId="67ED34C5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  <w:tc>
          <w:tcPr>
            <w:tcW w:w="1260" w:type="dxa"/>
            <w:vAlign w:val="center"/>
          </w:tcPr>
          <w:p w14:paraId="120E4FB2" w14:textId="77777777" w:rsidR="00EF156D" w:rsidRPr="0048705D" w:rsidRDefault="00EF156D" w:rsidP="00993A0C">
            <w:pPr>
              <w:spacing w:line="400" w:lineRule="exact"/>
              <w:jc w:val="center"/>
            </w:pPr>
          </w:p>
        </w:tc>
      </w:tr>
    </w:tbl>
    <w:p w14:paraId="027F179A" w14:textId="77777777" w:rsidR="00EF156D" w:rsidRPr="0048705D" w:rsidRDefault="00EF156D" w:rsidP="00EF156D">
      <w:pPr>
        <w:pStyle w:val="11"/>
        <w:spacing w:line="400" w:lineRule="exact"/>
        <w:rPr>
          <w:rFonts w:ascii="Times New Roman" w:hAnsi="Times New Roman"/>
        </w:rPr>
      </w:pPr>
      <w:bookmarkStart w:id="3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3"/>
    </w:p>
    <w:p w14:paraId="60B92DE2" w14:textId="77777777" w:rsidR="00EF156D" w:rsidRPr="0048705D" w:rsidRDefault="00EF156D" w:rsidP="00EF156D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函数信号发生器输出的信号有正弦波、三角波、方波及脉冲波等</w:t>
      </w:r>
      <w:r>
        <w:rPr>
          <w:rFonts w:hint="eastAsia"/>
          <w:szCs w:val="21"/>
        </w:rPr>
        <w:t>，</w:t>
      </w:r>
      <w:r w:rsidRPr="0048705D">
        <w:rPr>
          <w:szCs w:val="21"/>
        </w:rPr>
        <w:t>频率从几赫兹到兆赫</w:t>
      </w:r>
      <w:proofErr w:type="gramStart"/>
      <w:r w:rsidRPr="0048705D">
        <w:rPr>
          <w:szCs w:val="21"/>
        </w:rPr>
        <w:t>兹连续</w:t>
      </w:r>
      <w:proofErr w:type="gramEnd"/>
      <w:r w:rsidRPr="0048705D">
        <w:rPr>
          <w:szCs w:val="21"/>
        </w:rPr>
        <w:t>可调，电压输出幅度最大可达十几伏。正弦波信号</w:t>
      </w:r>
      <w:r>
        <w:rPr>
          <w:rFonts w:hint="eastAsia"/>
          <w:szCs w:val="21"/>
        </w:rPr>
        <w:t>和脉冲波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。</w:t>
      </w:r>
    </w:p>
    <w:p w14:paraId="3B22271F" w14:textId="77777777" w:rsidR="00EF156D" w:rsidRPr="0048705D" w:rsidRDefault="00EF156D" w:rsidP="00EF156D">
      <w:pPr>
        <w:tabs>
          <w:tab w:val="left" w:pos="1072"/>
          <w:tab w:val="left" w:pos="1222"/>
        </w:tabs>
        <w:ind w:firstLineChars="300" w:firstLine="630"/>
        <w:rPr>
          <w:szCs w:val="21"/>
        </w:rPr>
      </w:pPr>
      <w:r w:rsidRPr="0048705D">
        <w:object w:dxaOrig="2771" w:dyaOrig="2013" w14:anchorId="6D36EA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120pt" o:ole="">
            <v:imagedata r:id="rId9" o:title=""/>
          </v:shape>
          <o:OLEObject Type="Embed" ProgID="Visio.Drawing.11" ShapeID="_x0000_i1025" DrawAspect="Content" ObjectID="_1646757874" r:id="rId10"/>
        </w:object>
      </w:r>
      <w:r w:rsidRPr="0048705D">
        <w:rPr>
          <w:szCs w:val="21"/>
        </w:rPr>
        <w:t xml:space="preserve">        </w:t>
      </w:r>
      <w:r w:rsidRPr="0048705D">
        <w:object w:dxaOrig="2851" w:dyaOrig="2066" w14:anchorId="6ED966A6">
          <v:shape id="_x0000_i1026" type="#_x0000_t75" style="width:156pt;height:113.4pt" o:ole="">
            <v:imagedata r:id="rId11" o:title=""/>
          </v:shape>
          <o:OLEObject Type="Embed" ProgID="Visio.Drawing.11" ShapeID="_x0000_i1026" DrawAspect="Content" ObjectID="_1646757875" r:id="rId12"/>
        </w:object>
      </w:r>
    </w:p>
    <w:p w14:paraId="2843AFF2" w14:textId="77777777" w:rsidR="00EF156D" w:rsidRDefault="00EF156D" w:rsidP="00EF156D">
      <w:pPr>
        <w:tabs>
          <w:tab w:val="left" w:pos="39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48705D">
        <w:rPr>
          <w:bCs/>
          <w:sz w:val="18"/>
          <w:szCs w:val="18"/>
        </w:rPr>
        <w:t>图</w:t>
      </w:r>
      <w:r>
        <w:rPr>
          <w:bCs/>
          <w:sz w:val="18"/>
          <w:szCs w:val="18"/>
        </w:rPr>
        <w:t>1</w:t>
      </w:r>
      <w:r w:rsidRPr="0048705D">
        <w:rPr>
          <w:bCs/>
          <w:sz w:val="18"/>
          <w:szCs w:val="18"/>
        </w:rPr>
        <w:t xml:space="preserve">  </w:t>
      </w:r>
      <w:r w:rsidRPr="0048705D">
        <w:rPr>
          <w:bCs/>
          <w:sz w:val="18"/>
          <w:szCs w:val="18"/>
        </w:rPr>
        <w:t>正弦波和脉冲波的波形及主要参数</w:t>
      </w:r>
    </w:p>
    <w:p w14:paraId="47C1AF08" w14:textId="47A91CA7" w:rsidR="00EF156D" w:rsidRPr="00FD5A73" w:rsidRDefault="00EF156D" w:rsidP="00EF156D">
      <w:pPr>
        <w:tabs>
          <w:tab w:val="left" w:pos="308"/>
          <w:tab w:val="left" w:pos="1072"/>
        </w:tabs>
        <w:jc w:val="center"/>
        <w:rPr>
          <w:b/>
          <w:color w:val="FF0000"/>
          <w:szCs w:val="21"/>
        </w:rPr>
      </w:pPr>
      <w:r w:rsidRPr="00FD5A73">
        <w:rPr>
          <w:rFonts w:hint="eastAsia"/>
          <w:b/>
          <w:color w:val="FF0000"/>
          <w:szCs w:val="21"/>
        </w:rPr>
        <w:t>填入正弦波峰峰值和有效值的关系公式：</w:t>
      </w:r>
      <w:r w:rsidR="00A00F7C" w:rsidRPr="00A00F7C">
        <w:rPr>
          <w:b/>
          <w:color w:val="FF0000"/>
          <w:szCs w:val="21"/>
        </w:rPr>
        <w:object w:dxaOrig="2580" w:dyaOrig="912" w14:anchorId="63748628">
          <v:shape id="_x0000_i1027" type="#_x0000_t75" style="width:48pt;height:16.8pt" o:ole="">
            <v:imagedata r:id="rId13" o:title=""/>
          </v:shape>
          <o:OLEObject Type="Embed" ProgID="Unknown" ShapeID="_x0000_i1027" DrawAspect="Content" ObjectID="_1646757876" r:id="rId14"/>
        </w:object>
      </w:r>
    </w:p>
    <w:p w14:paraId="6C6490C2" w14:textId="033E3270" w:rsidR="00EF156D" w:rsidRPr="00A00F7C" w:rsidRDefault="00EF156D" w:rsidP="00EF156D">
      <w:pPr>
        <w:tabs>
          <w:tab w:val="left" w:pos="308"/>
          <w:tab w:val="left" w:pos="1072"/>
        </w:tabs>
        <w:jc w:val="center"/>
        <w:rPr>
          <w:b/>
          <w:szCs w:val="21"/>
        </w:rPr>
      </w:pPr>
      <w:r w:rsidRPr="00FD5A73">
        <w:rPr>
          <w:rFonts w:hint="eastAsia"/>
          <w:b/>
          <w:color w:val="FF0000"/>
          <w:szCs w:val="21"/>
        </w:rPr>
        <w:t>填入正弦波周期和频率的关系公式：</w:t>
      </w:r>
      <w:r w:rsidR="00A00F7C" w:rsidRPr="00A00F7C">
        <w:rPr>
          <w:b/>
          <w:color w:val="FF0000"/>
          <w:szCs w:val="21"/>
        </w:rPr>
        <w:object w:dxaOrig="1812" w:dyaOrig="1128" w14:anchorId="44A7F503">
          <v:shape id="_x0000_i1028" type="#_x0000_t75" style="width:36pt;height:22.2pt" o:ole="">
            <v:imagedata r:id="rId15" o:title=""/>
          </v:shape>
          <o:OLEObject Type="Embed" ProgID="Unknown" ShapeID="_x0000_i1028" DrawAspect="Content" ObjectID="_1646757877" r:id="rId16"/>
        </w:object>
      </w:r>
    </w:p>
    <w:p w14:paraId="69124DEC" w14:textId="5E3C7076" w:rsidR="00EF156D" w:rsidRPr="007C2FB8" w:rsidRDefault="00EF156D" w:rsidP="00EF156D">
      <w:pPr>
        <w:tabs>
          <w:tab w:val="left" w:pos="308"/>
          <w:tab w:val="left" w:pos="1072"/>
        </w:tabs>
        <w:jc w:val="center"/>
        <w:rPr>
          <w:bCs/>
          <w:sz w:val="18"/>
          <w:szCs w:val="18"/>
        </w:rPr>
      </w:pPr>
      <w:r w:rsidRPr="00FD5A73">
        <w:rPr>
          <w:rFonts w:hint="eastAsia"/>
          <w:b/>
          <w:color w:val="FF0000"/>
          <w:szCs w:val="21"/>
        </w:rPr>
        <w:t>填入脉冲波占空比的计算公式：</w:t>
      </w:r>
      <w:r w:rsidR="008F6790" w:rsidRPr="008F6790">
        <w:rPr>
          <w:b/>
          <w:color w:val="FF0000"/>
          <w:szCs w:val="21"/>
        </w:rPr>
        <w:object w:dxaOrig="2556" w:dyaOrig="1500" w14:anchorId="2CAEF8B5">
          <v:shape id="_x0000_i1029" type="#_x0000_t75" style="width:42pt;height:24.6pt" o:ole="">
            <v:imagedata r:id="rId17" o:title=""/>
          </v:shape>
          <o:OLEObject Type="Embed" ProgID="Unknown" ShapeID="_x0000_i1029" DrawAspect="Content" ObjectID="_1646757878" r:id="rId18"/>
        </w:object>
      </w:r>
    </w:p>
    <w:p w14:paraId="7E4442DA" w14:textId="77777777" w:rsidR="00EF156D" w:rsidRPr="0048705D" w:rsidRDefault="00EF156D" w:rsidP="00EF156D">
      <w:pPr>
        <w:pStyle w:val="11"/>
        <w:spacing w:line="400" w:lineRule="exact"/>
        <w:rPr>
          <w:rFonts w:ascii="Times New Roman" w:hAnsi="Times New Roman"/>
        </w:rPr>
      </w:pPr>
      <w:bookmarkStart w:id="4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4"/>
    </w:p>
    <w:p w14:paraId="1BC5A985" w14:textId="77777777" w:rsidR="00EF156D" w:rsidRPr="0048705D" w:rsidRDefault="00EF156D" w:rsidP="00EF156D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正弦信号幅值的测量</w:t>
      </w:r>
    </w:p>
    <w:p w14:paraId="090524C4" w14:textId="77777777" w:rsidR="00EF156D" w:rsidRPr="0048705D" w:rsidRDefault="00EF156D" w:rsidP="00EF156D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>
        <w:rPr>
          <w:szCs w:val="21"/>
        </w:rPr>
        <w:t>2</w:t>
      </w:r>
      <w:r w:rsidRPr="0048705D">
        <w:rPr>
          <w:szCs w:val="21"/>
        </w:rPr>
        <w:t>接线，</w:t>
      </w:r>
      <w:r>
        <w:rPr>
          <w:rFonts w:hint="eastAsia"/>
          <w:szCs w:val="21"/>
        </w:rPr>
        <w:t>根据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要求调节函数信号发生器，并在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中记录数据。</w:t>
      </w:r>
    </w:p>
    <w:p w14:paraId="256037B1" w14:textId="77777777" w:rsidR="00EF156D" w:rsidRPr="0048705D" w:rsidRDefault="00EF156D" w:rsidP="00EF156D">
      <w:pPr>
        <w:tabs>
          <w:tab w:val="left" w:pos="398"/>
          <w:tab w:val="left" w:pos="1072"/>
        </w:tabs>
        <w:spacing w:line="360" w:lineRule="auto"/>
        <w:ind w:firstLineChars="950" w:firstLine="1995"/>
        <w:rPr>
          <w:szCs w:val="21"/>
        </w:rPr>
      </w:pPr>
      <w:r>
        <w:object w:dxaOrig="3961" w:dyaOrig="1516" w14:anchorId="2543DB7A">
          <v:shape id="_x0000_i1030" type="#_x0000_t75" style="width:198pt;height:75.6pt" o:ole="">
            <v:imagedata r:id="rId19" o:title=""/>
          </v:shape>
          <o:OLEObject Type="Embed" ProgID="Visio.Drawing.15" ShapeID="_x0000_i1030" DrawAspect="Content" ObjectID="_1646757879" r:id="rId20"/>
        </w:object>
      </w:r>
    </w:p>
    <w:p w14:paraId="77453586" w14:textId="77777777" w:rsidR="00EF156D" w:rsidRPr="0048705D" w:rsidRDefault="00EF156D" w:rsidP="00EF156D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>
        <w:rPr>
          <w:sz w:val="18"/>
          <w:szCs w:val="18"/>
        </w:rPr>
        <w:t xml:space="preserve"> 2</w:t>
      </w:r>
      <w:r w:rsidRPr="0048705D">
        <w:rPr>
          <w:sz w:val="18"/>
          <w:szCs w:val="18"/>
        </w:rPr>
        <w:t xml:space="preserve">  </w:t>
      </w:r>
      <w:r w:rsidRPr="0048705D">
        <w:rPr>
          <w:sz w:val="18"/>
          <w:szCs w:val="18"/>
        </w:rPr>
        <w:t>实验接线示意图</w:t>
      </w:r>
    </w:p>
    <w:p w14:paraId="352346AC" w14:textId="77777777" w:rsidR="00EF156D" w:rsidRPr="0048705D" w:rsidRDefault="00EF156D" w:rsidP="00EF156D">
      <w:pPr>
        <w:tabs>
          <w:tab w:val="left" w:pos="308"/>
          <w:tab w:val="left" w:pos="1072"/>
        </w:tabs>
        <w:spacing w:line="400" w:lineRule="exact"/>
        <w:ind w:firstLineChars="1582" w:firstLine="2859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>
        <w:rPr>
          <w:b/>
          <w:sz w:val="18"/>
          <w:szCs w:val="18"/>
        </w:rPr>
        <w:t>1</w:t>
      </w:r>
      <w:r w:rsidRPr="0048705D">
        <w:rPr>
          <w:b/>
          <w:sz w:val="18"/>
          <w:szCs w:val="18"/>
        </w:rPr>
        <w:t xml:space="preserve"> </w:t>
      </w:r>
      <w:r w:rsidRPr="0048705D">
        <w:rPr>
          <w:b/>
          <w:sz w:val="18"/>
          <w:szCs w:val="18"/>
        </w:rPr>
        <w:t>正弦信号幅度示波器测量</w:t>
      </w:r>
      <w:r>
        <w:rPr>
          <w:rFonts w:hint="eastAsia"/>
          <w:b/>
          <w:sz w:val="18"/>
          <w:szCs w:val="18"/>
        </w:rPr>
        <w:t>（频率</w:t>
      </w:r>
      <w:r>
        <w:rPr>
          <w:rFonts w:hint="eastAsia"/>
          <w:b/>
          <w:sz w:val="18"/>
          <w:szCs w:val="18"/>
        </w:rPr>
        <w:t>1KHz</w:t>
      </w:r>
      <w:r>
        <w:rPr>
          <w:rFonts w:hint="eastAsia"/>
          <w:b/>
          <w:sz w:val="18"/>
          <w:szCs w:val="18"/>
        </w:rPr>
        <w:t>）</w:t>
      </w:r>
    </w:p>
    <w:tbl>
      <w:tblPr>
        <w:tblpPr w:leftFromText="180" w:rightFromText="180" w:vertAnchor="text" w:horzAnchor="margin" w:tblpXSpec="center" w:tblpY="7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1417"/>
        <w:gridCol w:w="1418"/>
        <w:gridCol w:w="1132"/>
      </w:tblGrid>
      <w:tr w:rsidR="00EF156D" w:rsidRPr="0048705D" w14:paraId="3EB8DFDA" w14:textId="77777777" w:rsidTr="00993A0C">
        <w:trPr>
          <w:trHeight w:val="315"/>
        </w:trPr>
        <w:tc>
          <w:tcPr>
            <w:tcW w:w="3261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255B0B07" w14:textId="77777777" w:rsidR="00EF156D" w:rsidRPr="0048705D" w:rsidRDefault="00EF156D" w:rsidP="00993A0C">
            <w:pPr>
              <w:spacing w:line="400" w:lineRule="exact"/>
              <w:ind w:firstLineChars="400" w:firstLine="840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3967" w:type="dxa"/>
            <w:gridSpan w:val="3"/>
            <w:vAlign w:val="center"/>
          </w:tcPr>
          <w:p w14:paraId="30C2DD84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衰减位置</w:t>
            </w:r>
          </w:p>
        </w:tc>
      </w:tr>
      <w:tr w:rsidR="00EF156D" w:rsidRPr="0048705D" w14:paraId="11A23E9A" w14:textId="77777777" w:rsidTr="00993A0C">
        <w:trPr>
          <w:trHeight w:val="267"/>
        </w:trPr>
        <w:tc>
          <w:tcPr>
            <w:tcW w:w="3261" w:type="dxa"/>
            <w:vMerge/>
            <w:tcMar>
              <w:left w:w="28" w:type="dxa"/>
              <w:right w:w="28" w:type="dxa"/>
            </w:tcMar>
            <w:vAlign w:val="center"/>
          </w:tcPr>
          <w:p w14:paraId="5570924C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5AA96139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0dB</w:t>
            </w:r>
          </w:p>
        </w:tc>
        <w:tc>
          <w:tcPr>
            <w:tcW w:w="1418" w:type="dxa"/>
            <w:vAlign w:val="center"/>
          </w:tcPr>
          <w:p w14:paraId="2F03ABF6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dB</w:t>
            </w:r>
          </w:p>
        </w:tc>
        <w:tc>
          <w:tcPr>
            <w:tcW w:w="1132" w:type="dxa"/>
            <w:vAlign w:val="center"/>
          </w:tcPr>
          <w:p w14:paraId="3AE8D78E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0</w:t>
            </w:r>
            <w:r w:rsidRPr="0048705D">
              <w:rPr>
                <w:szCs w:val="21"/>
              </w:rPr>
              <w:t>dB</w:t>
            </w:r>
          </w:p>
        </w:tc>
      </w:tr>
      <w:tr w:rsidR="00EF156D" w:rsidRPr="0048705D" w14:paraId="47998634" w14:textId="77777777" w:rsidTr="00993A0C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18484F86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发生器输出</w:t>
            </w:r>
            <w:r>
              <w:rPr>
                <w:rFonts w:hint="eastAsia"/>
                <w:szCs w:val="21"/>
              </w:rPr>
              <w:t>峰峰值</w:t>
            </w:r>
            <w:r w:rsidRPr="0048705D">
              <w:rPr>
                <w:szCs w:val="21"/>
              </w:rPr>
              <w:t>电压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291F7649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5</w:t>
            </w:r>
          </w:p>
        </w:tc>
        <w:tc>
          <w:tcPr>
            <w:tcW w:w="1418" w:type="dxa"/>
            <w:vAlign w:val="center"/>
          </w:tcPr>
          <w:p w14:paraId="3709A79C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132" w:type="dxa"/>
            <w:vAlign w:val="center"/>
          </w:tcPr>
          <w:p w14:paraId="086FE464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1</w:t>
            </w:r>
          </w:p>
        </w:tc>
      </w:tr>
      <w:tr w:rsidR="00EF156D" w:rsidRPr="0048705D" w14:paraId="54129FB9" w14:textId="77777777" w:rsidTr="00993A0C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67BE435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V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17" w:type="dxa"/>
            <w:vAlign w:val="center"/>
          </w:tcPr>
          <w:p w14:paraId="092B5C1F" w14:textId="50541A74" w:rsidR="009538D3" w:rsidRPr="0048705D" w:rsidRDefault="007D1460" w:rsidP="009538D3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.00V</w:t>
            </w:r>
          </w:p>
        </w:tc>
        <w:tc>
          <w:tcPr>
            <w:tcW w:w="1418" w:type="dxa"/>
            <w:vAlign w:val="center"/>
          </w:tcPr>
          <w:p w14:paraId="5F79C51C" w14:textId="3AA5977A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mV</w:t>
            </w:r>
          </w:p>
        </w:tc>
        <w:tc>
          <w:tcPr>
            <w:tcW w:w="1132" w:type="dxa"/>
            <w:vAlign w:val="center"/>
          </w:tcPr>
          <w:p w14:paraId="5D8BB7AF" w14:textId="22622787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0mV</w:t>
            </w:r>
          </w:p>
        </w:tc>
      </w:tr>
      <w:tr w:rsidR="00EF156D" w:rsidRPr="0048705D" w14:paraId="5D720486" w14:textId="77777777" w:rsidTr="00993A0C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69864C4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</w:t>
            </w:r>
            <w:r w:rsidRPr="0048705D">
              <w:rPr>
                <w:szCs w:val="21"/>
              </w:rPr>
              <w:t>-</w:t>
            </w: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  <w:vertAlign w:val="subscript"/>
              </w:rPr>
              <w:t>-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波形格数</w:t>
            </w:r>
          </w:p>
        </w:tc>
        <w:tc>
          <w:tcPr>
            <w:tcW w:w="1417" w:type="dxa"/>
            <w:vAlign w:val="center"/>
          </w:tcPr>
          <w:p w14:paraId="602A2CD8" w14:textId="60A920E7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5</w:t>
            </w:r>
          </w:p>
        </w:tc>
        <w:tc>
          <w:tcPr>
            <w:tcW w:w="1418" w:type="dxa"/>
            <w:vAlign w:val="center"/>
          </w:tcPr>
          <w:p w14:paraId="4D073282" w14:textId="031152D4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5</w:t>
            </w:r>
          </w:p>
        </w:tc>
        <w:tc>
          <w:tcPr>
            <w:tcW w:w="1132" w:type="dxa"/>
            <w:vAlign w:val="center"/>
          </w:tcPr>
          <w:p w14:paraId="28298F7A" w14:textId="56F61DA6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5</w:t>
            </w:r>
          </w:p>
        </w:tc>
      </w:tr>
      <w:tr w:rsidR="00EF156D" w:rsidRPr="0048705D" w14:paraId="17FA0CA0" w14:textId="77777777" w:rsidTr="00993A0C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7A247446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638D9B56" w14:textId="7897F13D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24V</w:t>
            </w:r>
          </w:p>
        </w:tc>
        <w:tc>
          <w:tcPr>
            <w:tcW w:w="1418" w:type="dxa"/>
            <w:vAlign w:val="center"/>
          </w:tcPr>
          <w:p w14:paraId="4A8D2076" w14:textId="0825DEC3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20mV</w:t>
            </w:r>
          </w:p>
        </w:tc>
        <w:tc>
          <w:tcPr>
            <w:tcW w:w="1132" w:type="dxa"/>
            <w:vAlign w:val="center"/>
          </w:tcPr>
          <w:p w14:paraId="23233020" w14:textId="1F2412FE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8mV</w:t>
            </w:r>
          </w:p>
        </w:tc>
      </w:tr>
      <w:tr w:rsidR="00EF156D" w:rsidRPr="0048705D" w14:paraId="14AACB42" w14:textId="77777777" w:rsidTr="00993A0C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6EC31729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有效值</w:t>
            </w:r>
          </w:p>
        </w:tc>
        <w:tc>
          <w:tcPr>
            <w:tcW w:w="1417" w:type="dxa"/>
            <w:vAlign w:val="center"/>
          </w:tcPr>
          <w:p w14:paraId="4D5C7335" w14:textId="45E21A47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58V</w:t>
            </w:r>
          </w:p>
        </w:tc>
        <w:tc>
          <w:tcPr>
            <w:tcW w:w="1418" w:type="dxa"/>
            <w:vAlign w:val="center"/>
          </w:tcPr>
          <w:p w14:paraId="6EBCA712" w14:textId="03342A97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5.56mV</w:t>
            </w:r>
          </w:p>
        </w:tc>
        <w:tc>
          <w:tcPr>
            <w:tcW w:w="1132" w:type="dxa"/>
            <w:vAlign w:val="center"/>
          </w:tcPr>
          <w:p w14:paraId="5662502E" w14:textId="7F5C2FBF" w:rsidR="00EF156D" w:rsidRPr="0048705D" w:rsidRDefault="009538D3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3.94mV</w:t>
            </w:r>
          </w:p>
        </w:tc>
      </w:tr>
    </w:tbl>
    <w:p w14:paraId="77444E95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rPr>
          <w:color w:val="FF0000"/>
          <w:szCs w:val="21"/>
        </w:rPr>
      </w:pPr>
    </w:p>
    <w:p w14:paraId="12879F65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77FAA381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655F8672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1CB5A38D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7F500D6B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3D1FC0BA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063166FB" w14:textId="77777777" w:rsidR="00EF156D" w:rsidRDefault="00EF156D" w:rsidP="00EF156D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</w:p>
    <w:p w14:paraId="7DAC8AA1" w14:textId="1790C081" w:rsidR="00320D09" w:rsidRDefault="00EF156D" w:rsidP="00320D09">
      <w:pPr>
        <w:tabs>
          <w:tab w:val="left" w:pos="308"/>
          <w:tab w:val="left" w:pos="1072"/>
        </w:tabs>
        <w:jc w:val="center"/>
        <w:rPr>
          <w:b/>
          <w:color w:val="FF0000"/>
          <w:szCs w:val="21"/>
        </w:rPr>
      </w:pPr>
      <w:r w:rsidRPr="00FD5A73">
        <w:rPr>
          <w:rFonts w:hint="eastAsia"/>
          <w:b/>
          <w:color w:val="FF0000"/>
          <w:szCs w:val="21"/>
        </w:rPr>
        <w:t>插入“东南在线实验”操作图片</w:t>
      </w:r>
    </w:p>
    <w:p w14:paraId="2735C5B8" w14:textId="69A52247" w:rsidR="00BD2E00" w:rsidRDefault="00BD2E00" w:rsidP="00320D09">
      <w:pPr>
        <w:tabs>
          <w:tab w:val="left" w:pos="308"/>
          <w:tab w:val="left" w:pos="1072"/>
        </w:tabs>
        <w:jc w:val="center"/>
        <w:rPr>
          <w:b/>
          <w:color w:val="FF0000"/>
          <w:szCs w:val="21"/>
        </w:rPr>
      </w:pPr>
    </w:p>
    <w:p w14:paraId="505C4D7C" w14:textId="32613FC0" w:rsidR="00BD2E00" w:rsidRPr="00320D09" w:rsidRDefault="00BD2E00" w:rsidP="00BD2E00">
      <w:pPr>
        <w:tabs>
          <w:tab w:val="left" w:pos="308"/>
          <w:tab w:val="left" w:pos="1072"/>
        </w:tabs>
        <w:jc w:val="center"/>
        <w:rPr>
          <w:b/>
          <w:color w:val="FF0000"/>
          <w:szCs w:val="21"/>
        </w:rPr>
      </w:pPr>
      <w:r>
        <w:rPr>
          <w:rFonts w:hint="eastAsia"/>
          <w:b/>
          <w:noProof/>
          <w:color w:val="FF0000"/>
          <w:szCs w:val="21"/>
        </w:rPr>
        <w:drawing>
          <wp:inline distT="0" distB="0" distL="0" distR="0" wp14:anchorId="0ACBDAA4" wp14:editId="5DA0FA46">
            <wp:extent cx="5274310" cy="2879090"/>
            <wp:effectExtent l="0" t="0" r="2540" b="0"/>
            <wp:docPr id="11" name="图片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noProof/>
          <w:color w:val="FF0000"/>
          <w:szCs w:val="21"/>
        </w:rPr>
        <w:lastRenderedPageBreak/>
        <w:drawing>
          <wp:inline distT="0" distB="0" distL="0" distR="0" wp14:anchorId="5BA12F7E" wp14:editId="14433324">
            <wp:extent cx="5274310" cy="2879090"/>
            <wp:effectExtent l="0" t="0" r="2540" b="0"/>
            <wp:docPr id="12" name="图片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noProof/>
          <w:color w:val="FF0000"/>
          <w:szCs w:val="21"/>
        </w:rPr>
        <w:drawing>
          <wp:inline distT="0" distB="0" distL="0" distR="0" wp14:anchorId="57D77E64" wp14:editId="60019BD0">
            <wp:extent cx="5274310" cy="2879090"/>
            <wp:effectExtent l="0" t="0" r="2540" b="0"/>
            <wp:docPr id="13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490C5" w14:textId="195F7231" w:rsidR="00EF156D" w:rsidRPr="0048705D" w:rsidRDefault="00EF156D" w:rsidP="00EF156D">
      <w:pPr>
        <w:pStyle w:val="111"/>
        <w:spacing w:line="400" w:lineRule="exact"/>
        <w:ind w:firstLineChars="150" w:firstLine="316"/>
      </w:pPr>
      <w:r w:rsidRPr="0048705D">
        <w:t>（2）正弦信号频率的测量</w:t>
      </w:r>
    </w:p>
    <w:p w14:paraId="71A2B7A5" w14:textId="6C17C56D" w:rsidR="00EF156D" w:rsidRDefault="00EF156D" w:rsidP="00EF156D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根据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要求调节函数信号发生器，并在表</w:t>
      </w:r>
      <w:r>
        <w:rPr>
          <w:szCs w:val="21"/>
        </w:rPr>
        <w:t>2</w:t>
      </w:r>
      <w:r>
        <w:rPr>
          <w:rFonts w:hint="eastAsia"/>
          <w:szCs w:val="21"/>
        </w:rPr>
        <w:t>中记录数据。</w:t>
      </w:r>
    </w:p>
    <w:p w14:paraId="0A6C2C4E" w14:textId="3E454B82" w:rsidR="00EF156D" w:rsidRPr="0048705D" w:rsidRDefault="00EF156D" w:rsidP="00EF156D">
      <w:pPr>
        <w:tabs>
          <w:tab w:val="left" w:pos="308"/>
          <w:tab w:val="left" w:pos="1072"/>
        </w:tabs>
        <w:spacing w:line="400" w:lineRule="exact"/>
        <w:ind w:leftChars="429" w:left="901" w:firstLineChars="1186" w:firstLine="2143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2 </w:t>
      </w:r>
      <w:r w:rsidRPr="0048705D">
        <w:rPr>
          <w:b/>
          <w:sz w:val="18"/>
          <w:szCs w:val="18"/>
        </w:rPr>
        <w:t>正弦信号频率测量</w:t>
      </w:r>
    </w:p>
    <w:tbl>
      <w:tblPr>
        <w:tblpPr w:leftFromText="180" w:rightFromText="180" w:vertAnchor="text" w:horzAnchor="margin" w:tblpXSpec="center" w:tblpY="142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1485"/>
        <w:gridCol w:w="1395"/>
        <w:gridCol w:w="1440"/>
      </w:tblGrid>
      <w:tr w:rsidR="00EF156D" w:rsidRPr="0048705D" w14:paraId="06679F4A" w14:textId="77777777" w:rsidTr="00993A0C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72EC6D72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3"/>
            <w:vAlign w:val="center"/>
          </w:tcPr>
          <w:p w14:paraId="732FA8B2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的输出频率</w:t>
            </w:r>
          </w:p>
        </w:tc>
      </w:tr>
      <w:tr w:rsidR="00EF156D" w:rsidRPr="0048705D" w14:paraId="54AB00D7" w14:textId="77777777" w:rsidTr="00993A0C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50569FA4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85" w:type="dxa"/>
            <w:vAlign w:val="center"/>
          </w:tcPr>
          <w:p w14:paraId="2637348A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00Hz</w:t>
            </w:r>
          </w:p>
        </w:tc>
        <w:tc>
          <w:tcPr>
            <w:tcW w:w="1395" w:type="dxa"/>
            <w:vAlign w:val="center"/>
          </w:tcPr>
          <w:p w14:paraId="2EE7636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.5KHz</w:t>
            </w:r>
          </w:p>
        </w:tc>
        <w:tc>
          <w:tcPr>
            <w:tcW w:w="1440" w:type="dxa"/>
            <w:vAlign w:val="center"/>
          </w:tcPr>
          <w:p w14:paraId="7DDE4FD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KHz</w:t>
            </w:r>
          </w:p>
        </w:tc>
      </w:tr>
      <w:tr w:rsidR="00EF156D" w:rsidRPr="0048705D" w14:paraId="1463B5F8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3F4C286C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T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85" w:type="dxa"/>
            <w:vAlign w:val="center"/>
          </w:tcPr>
          <w:p w14:paraId="67B79BC9" w14:textId="6C597DAC" w:rsidR="00EF156D" w:rsidRPr="0048705D" w:rsidRDefault="002C41A7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00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395" w:type="dxa"/>
            <w:vAlign w:val="center"/>
          </w:tcPr>
          <w:p w14:paraId="09E06516" w14:textId="1C143422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.0us</w:t>
            </w:r>
          </w:p>
        </w:tc>
        <w:tc>
          <w:tcPr>
            <w:tcW w:w="1440" w:type="dxa"/>
            <w:vAlign w:val="center"/>
          </w:tcPr>
          <w:p w14:paraId="0092A229" w14:textId="1D5DFDA4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.00us</w:t>
            </w:r>
          </w:p>
        </w:tc>
      </w:tr>
      <w:tr w:rsidR="00EF156D" w:rsidRPr="0048705D" w14:paraId="54C9B288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048B1FA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占有的格数</w:t>
            </w:r>
          </w:p>
        </w:tc>
        <w:tc>
          <w:tcPr>
            <w:tcW w:w="1485" w:type="dxa"/>
            <w:vAlign w:val="center"/>
          </w:tcPr>
          <w:p w14:paraId="0FE0A2B8" w14:textId="736022DD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395" w:type="dxa"/>
            <w:vAlign w:val="center"/>
          </w:tcPr>
          <w:p w14:paraId="37CF3560" w14:textId="4D280D34" w:rsidR="008B7F46" w:rsidRPr="0048705D" w:rsidRDefault="008B7F46" w:rsidP="008B7F46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szCs w:val="21"/>
              </w:rPr>
              <w:t>33</w:t>
            </w:r>
          </w:p>
        </w:tc>
        <w:tc>
          <w:tcPr>
            <w:tcW w:w="1440" w:type="dxa"/>
            <w:vAlign w:val="center"/>
          </w:tcPr>
          <w:p w14:paraId="233F771F" w14:textId="5076F889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5</w:t>
            </w:r>
          </w:p>
        </w:tc>
      </w:tr>
      <w:tr w:rsidR="00EF156D" w:rsidRPr="0048705D" w14:paraId="081BF187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8D2F62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正弦信号的周期</w:t>
            </w:r>
          </w:p>
        </w:tc>
        <w:tc>
          <w:tcPr>
            <w:tcW w:w="1485" w:type="dxa"/>
            <w:vAlign w:val="center"/>
          </w:tcPr>
          <w:p w14:paraId="303B1655" w14:textId="5FD2B6C2" w:rsidR="00EF156D" w:rsidRPr="0048705D" w:rsidRDefault="008B7F46" w:rsidP="008B7F46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00ms</w:t>
            </w:r>
          </w:p>
        </w:tc>
        <w:tc>
          <w:tcPr>
            <w:tcW w:w="1395" w:type="dxa"/>
            <w:vAlign w:val="center"/>
          </w:tcPr>
          <w:p w14:paraId="65D489A0" w14:textId="6F4A720A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6</w:t>
            </w:r>
            <w:r>
              <w:rPr>
                <w:rFonts w:hint="eastAsia"/>
                <w:szCs w:val="21"/>
              </w:rPr>
              <w:t>ms</w:t>
            </w:r>
          </w:p>
        </w:tc>
        <w:tc>
          <w:tcPr>
            <w:tcW w:w="1440" w:type="dxa"/>
            <w:vAlign w:val="center"/>
          </w:tcPr>
          <w:p w14:paraId="25B0BBA8" w14:textId="7EC92EC9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us</w:t>
            </w:r>
          </w:p>
        </w:tc>
      </w:tr>
      <w:tr w:rsidR="00EF156D" w:rsidRPr="0048705D" w14:paraId="3D352FE1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330D8530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1485" w:type="dxa"/>
            <w:vAlign w:val="center"/>
          </w:tcPr>
          <w:p w14:paraId="28BB3E4F" w14:textId="73B77638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Hz</w:t>
            </w:r>
          </w:p>
        </w:tc>
        <w:tc>
          <w:tcPr>
            <w:tcW w:w="1395" w:type="dxa"/>
            <w:vAlign w:val="center"/>
          </w:tcPr>
          <w:p w14:paraId="32521532" w14:textId="443F068A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5KHz</w:t>
            </w:r>
          </w:p>
        </w:tc>
        <w:tc>
          <w:tcPr>
            <w:tcW w:w="1440" w:type="dxa"/>
            <w:vAlign w:val="center"/>
          </w:tcPr>
          <w:p w14:paraId="1203F75C" w14:textId="031F3384" w:rsidR="00EF156D" w:rsidRPr="0048705D" w:rsidRDefault="008B7F46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KHz</w:t>
            </w:r>
          </w:p>
        </w:tc>
      </w:tr>
    </w:tbl>
    <w:p w14:paraId="3C7AB211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rPr>
          <w:color w:val="FF0000"/>
          <w:szCs w:val="21"/>
        </w:rPr>
      </w:pPr>
    </w:p>
    <w:p w14:paraId="4A0DFC29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158F7D66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3CCA76FD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3E43A5F2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44420D2E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35007681" w14:textId="77777777" w:rsidR="00EF156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color w:val="FF0000"/>
          <w:szCs w:val="21"/>
        </w:rPr>
      </w:pPr>
    </w:p>
    <w:p w14:paraId="6DCEEFB4" w14:textId="5B44555F" w:rsidR="00EF156D" w:rsidRDefault="00EF156D" w:rsidP="00EF156D">
      <w:pPr>
        <w:tabs>
          <w:tab w:val="left" w:pos="308"/>
          <w:tab w:val="left" w:pos="709"/>
        </w:tabs>
        <w:jc w:val="center"/>
        <w:rPr>
          <w:b/>
          <w:color w:val="FF0000"/>
          <w:szCs w:val="21"/>
        </w:rPr>
      </w:pPr>
      <w:r w:rsidRPr="00FD5A73">
        <w:rPr>
          <w:rFonts w:hint="eastAsia"/>
          <w:b/>
          <w:color w:val="FF0000"/>
          <w:szCs w:val="21"/>
        </w:rPr>
        <w:t>插入“东南在线实验”操作图片</w:t>
      </w:r>
    </w:p>
    <w:p w14:paraId="678BF6AD" w14:textId="4F770D2B" w:rsidR="002C41A7" w:rsidRDefault="002C41A7" w:rsidP="00EF156D">
      <w:pPr>
        <w:tabs>
          <w:tab w:val="left" w:pos="308"/>
          <w:tab w:val="left" w:pos="709"/>
        </w:tabs>
        <w:jc w:val="center"/>
        <w:rPr>
          <w:b/>
          <w:color w:val="FF0000"/>
          <w:szCs w:val="21"/>
        </w:rPr>
      </w:pPr>
      <w:r>
        <w:rPr>
          <w:rFonts w:hint="eastAsia"/>
          <w:b/>
          <w:noProof/>
          <w:color w:val="FF0000"/>
          <w:szCs w:val="21"/>
        </w:rPr>
        <w:lastRenderedPageBreak/>
        <w:drawing>
          <wp:inline distT="0" distB="0" distL="0" distR="0" wp14:anchorId="2EA68E89" wp14:editId="7D33297A">
            <wp:extent cx="5274310" cy="3073400"/>
            <wp:effectExtent l="0" t="0" r="2540" b="0"/>
            <wp:docPr id="14" name="图片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noProof/>
          <w:color w:val="FF0000"/>
          <w:szCs w:val="21"/>
        </w:rPr>
        <w:drawing>
          <wp:inline distT="0" distB="0" distL="0" distR="0" wp14:anchorId="037DCB71" wp14:editId="39952502">
            <wp:extent cx="5274310" cy="3073400"/>
            <wp:effectExtent l="0" t="0" r="2540" b="0"/>
            <wp:docPr id="15" name="图片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noProof/>
          <w:color w:val="FF0000"/>
          <w:szCs w:val="21"/>
        </w:rPr>
        <w:lastRenderedPageBreak/>
        <w:drawing>
          <wp:inline distT="0" distB="0" distL="0" distR="0" wp14:anchorId="2540FDA5" wp14:editId="31C7DE75">
            <wp:extent cx="5274310" cy="3073400"/>
            <wp:effectExtent l="0" t="0" r="2540" b="0"/>
            <wp:docPr id="16" name="图片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9668C" w14:textId="7CCA6CB0" w:rsidR="00BD2E00" w:rsidRPr="00FD5A73" w:rsidRDefault="00BD2E00" w:rsidP="00EF156D">
      <w:pPr>
        <w:tabs>
          <w:tab w:val="left" w:pos="308"/>
          <w:tab w:val="left" w:pos="709"/>
        </w:tabs>
        <w:jc w:val="center"/>
        <w:rPr>
          <w:b/>
          <w:color w:val="FF0000"/>
          <w:szCs w:val="21"/>
        </w:rPr>
      </w:pPr>
    </w:p>
    <w:p w14:paraId="36CEB91D" w14:textId="77777777" w:rsidR="00EF156D" w:rsidRPr="00C2084B" w:rsidRDefault="00EF156D" w:rsidP="00EF156D">
      <w:pPr>
        <w:tabs>
          <w:tab w:val="left" w:pos="308"/>
          <w:tab w:val="left" w:pos="709"/>
        </w:tabs>
        <w:spacing w:line="400" w:lineRule="exact"/>
        <w:rPr>
          <w:szCs w:val="21"/>
        </w:rPr>
      </w:pPr>
    </w:p>
    <w:p w14:paraId="33A05697" w14:textId="77777777" w:rsidR="00EF156D" w:rsidRPr="0048705D" w:rsidRDefault="00EF156D" w:rsidP="00EF156D">
      <w:pPr>
        <w:pStyle w:val="111"/>
        <w:spacing w:line="400" w:lineRule="exact"/>
        <w:ind w:firstLineChars="150" w:firstLine="316"/>
      </w:pPr>
      <w:r w:rsidRPr="0048705D">
        <w:tab/>
        <w:t>（3）观察方波和脉冲信号并测量其波形参数</w:t>
      </w:r>
    </w:p>
    <w:p w14:paraId="2926BC84" w14:textId="77777777" w:rsidR="00EF156D" w:rsidRPr="0048705D" w:rsidRDefault="00EF156D" w:rsidP="00EF156D">
      <w:pPr>
        <w:tabs>
          <w:tab w:val="left" w:pos="308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使信号发生器输出频率</w:t>
      </w:r>
      <w:r w:rsidRPr="0048705D">
        <w:rPr>
          <w:i/>
          <w:szCs w:val="21"/>
        </w:rPr>
        <w:t>f</w:t>
      </w:r>
      <w:r w:rsidRPr="0048705D">
        <w:rPr>
          <w:szCs w:val="21"/>
        </w:rPr>
        <w:t>=10KHz</w:t>
      </w:r>
      <w:r w:rsidRPr="0048705D">
        <w:rPr>
          <w:szCs w:val="21"/>
        </w:rPr>
        <w:t>、</w:t>
      </w:r>
      <w:proofErr w:type="gramStart"/>
      <w:r w:rsidRPr="0048705D">
        <w:rPr>
          <w:szCs w:val="21"/>
        </w:rPr>
        <w:t>峰</w:t>
      </w:r>
      <w:proofErr w:type="gramEnd"/>
      <w:r w:rsidRPr="0048705D">
        <w:rPr>
          <w:szCs w:val="21"/>
        </w:rPr>
        <w:t>峰值</w:t>
      </w:r>
      <w:r w:rsidRPr="0048705D">
        <w:rPr>
          <w:i/>
          <w:szCs w:val="21"/>
        </w:rPr>
        <w:t>U</w:t>
      </w:r>
      <w:r w:rsidRPr="0048705D">
        <w:rPr>
          <w:szCs w:val="21"/>
        </w:rPr>
        <w:t>p</w:t>
      </w:r>
      <w:r w:rsidRPr="0048705D">
        <w:rPr>
          <w:szCs w:val="21"/>
          <w:vertAlign w:val="subscript"/>
        </w:rPr>
        <w:t>-</w:t>
      </w:r>
      <w:r w:rsidRPr="0048705D">
        <w:rPr>
          <w:szCs w:val="21"/>
        </w:rPr>
        <w:t>p=1.4V</w:t>
      </w:r>
      <w:r w:rsidRPr="0048705D">
        <w:rPr>
          <w:szCs w:val="21"/>
        </w:rPr>
        <w:t>左右的方波，观察此时示波器上的波形，测量并记录其波形参数到表</w:t>
      </w:r>
      <w:r w:rsidRPr="0048705D">
        <w:rPr>
          <w:szCs w:val="21"/>
        </w:rPr>
        <w:t>3</w:t>
      </w:r>
      <w:r w:rsidRPr="0048705D">
        <w:rPr>
          <w:szCs w:val="21"/>
        </w:rPr>
        <w:t>中。改变输出信号的幅度和频率，观察示波器上波形的变化。</w:t>
      </w:r>
    </w:p>
    <w:p w14:paraId="4E1AEFBD" w14:textId="77777777" w:rsidR="00EF156D" w:rsidRPr="0048705D" w:rsidRDefault="00EF156D" w:rsidP="00EF156D">
      <w:pPr>
        <w:tabs>
          <w:tab w:val="left" w:pos="308"/>
          <w:tab w:val="left" w:pos="709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调整信号发生器的方波频率</w:t>
      </w:r>
      <w:r w:rsidRPr="0048705D">
        <w:rPr>
          <w:i/>
          <w:szCs w:val="21"/>
        </w:rPr>
        <w:t>f</w:t>
      </w:r>
      <w:r w:rsidRPr="0048705D">
        <w:rPr>
          <w:szCs w:val="21"/>
        </w:rPr>
        <w:t>=3KHz</w:t>
      </w:r>
      <w:r w:rsidRPr="0048705D">
        <w:rPr>
          <w:szCs w:val="21"/>
        </w:rPr>
        <w:t>、</w:t>
      </w:r>
      <w:r w:rsidRPr="0048705D">
        <w:rPr>
          <w:i/>
          <w:szCs w:val="21"/>
        </w:rPr>
        <w:t>U</w:t>
      </w:r>
      <w:r w:rsidRPr="0048705D">
        <w:rPr>
          <w:szCs w:val="21"/>
        </w:rPr>
        <w:t>p</w:t>
      </w:r>
      <w:r w:rsidRPr="0048705D">
        <w:rPr>
          <w:szCs w:val="21"/>
          <w:vertAlign w:val="subscript"/>
        </w:rPr>
        <w:t>-</w:t>
      </w:r>
      <w:r w:rsidRPr="0048705D">
        <w:rPr>
          <w:szCs w:val="21"/>
        </w:rPr>
        <w:t>p=8V</w:t>
      </w:r>
      <w:r w:rsidRPr="0048705D">
        <w:rPr>
          <w:szCs w:val="21"/>
        </w:rPr>
        <w:t>，打开</w:t>
      </w:r>
      <w:r w:rsidRPr="0048705D">
        <w:rPr>
          <w:szCs w:val="21"/>
        </w:rPr>
        <w:t>“</w:t>
      </w:r>
      <w:r w:rsidRPr="0048705D">
        <w:rPr>
          <w:szCs w:val="21"/>
        </w:rPr>
        <w:t>波形对称</w:t>
      </w:r>
      <w:r w:rsidRPr="0048705D">
        <w:rPr>
          <w:szCs w:val="21"/>
        </w:rPr>
        <w:t>”</w:t>
      </w:r>
      <w:r w:rsidRPr="0048705D">
        <w:rPr>
          <w:szCs w:val="21"/>
        </w:rPr>
        <w:t>旋钮，使方波变为脉冲波。根据自行设定的占空比进行波形调整，观察并记录此时示波器上显示的脉冲波形参数。记入表</w:t>
      </w:r>
      <w:r w:rsidRPr="0048705D">
        <w:rPr>
          <w:szCs w:val="21"/>
        </w:rPr>
        <w:t>3</w:t>
      </w:r>
      <w:r w:rsidRPr="0048705D">
        <w:rPr>
          <w:szCs w:val="21"/>
        </w:rPr>
        <w:t>中。</w:t>
      </w:r>
    </w:p>
    <w:p w14:paraId="7A6C130D" w14:textId="77777777" w:rsidR="00EF156D" w:rsidRPr="0048705D" w:rsidRDefault="00EF156D" w:rsidP="00EF156D">
      <w:pPr>
        <w:tabs>
          <w:tab w:val="left" w:pos="308"/>
          <w:tab w:val="left" w:pos="709"/>
        </w:tabs>
        <w:spacing w:line="400" w:lineRule="exact"/>
        <w:jc w:val="center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3 </w:t>
      </w:r>
      <w:r w:rsidRPr="0048705D">
        <w:rPr>
          <w:b/>
          <w:sz w:val="18"/>
          <w:szCs w:val="18"/>
        </w:rPr>
        <w:t>方波和脉冲波参数测试</w:t>
      </w:r>
    </w:p>
    <w:tbl>
      <w:tblPr>
        <w:tblpPr w:leftFromText="180" w:rightFromText="180" w:vertAnchor="text" w:horzAnchor="margin" w:tblpXSpec="center" w:tblpY="1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2160"/>
        <w:gridCol w:w="2160"/>
      </w:tblGrid>
      <w:tr w:rsidR="00EF156D" w:rsidRPr="0048705D" w14:paraId="0D35DDE5" w14:textId="77777777" w:rsidTr="00993A0C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bottom"/>
          </w:tcPr>
          <w:p w14:paraId="1F23E16C" w14:textId="77777777" w:rsidR="00EF156D" w:rsidRPr="0048705D" w:rsidRDefault="00EF156D" w:rsidP="00993A0C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2"/>
            <w:vAlign w:val="center"/>
          </w:tcPr>
          <w:p w14:paraId="3E8B9DEA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信号</w:t>
            </w:r>
          </w:p>
        </w:tc>
      </w:tr>
      <w:tr w:rsidR="00EF156D" w:rsidRPr="0048705D" w14:paraId="480632D1" w14:textId="77777777" w:rsidTr="00993A0C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668E6365" w14:textId="77777777" w:rsidR="00EF156D" w:rsidRPr="0048705D" w:rsidRDefault="00EF156D" w:rsidP="00993A0C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2160" w:type="dxa"/>
            <w:vAlign w:val="center"/>
          </w:tcPr>
          <w:p w14:paraId="7F880549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方波</w:t>
            </w:r>
          </w:p>
        </w:tc>
        <w:tc>
          <w:tcPr>
            <w:tcW w:w="2160" w:type="dxa"/>
            <w:vAlign w:val="center"/>
          </w:tcPr>
          <w:p w14:paraId="203FBB6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脉冲波</w:t>
            </w:r>
          </w:p>
        </w:tc>
      </w:tr>
      <w:tr w:rsidR="00EF156D" w:rsidRPr="0048705D" w14:paraId="74770C80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30D85D2F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ind w:leftChars="-187" w:left="-393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V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777BA512" w14:textId="338717A7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0mV</w:t>
            </w:r>
          </w:p>
        </w:tc>
        <w:tc>
          <w:tcPr>
            <w:tcW w:w="2160" w:type="dxa"/>
            <w:vAlign w:val="center"/>
          </w:tcPr>
          <w:p w14:paraId="5D788AF0" w14:textId="2553D3B1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0V</w:t>
            </w:r>
          </w:p>
        </w:tc>
      </w:tr>
      <w:tr w:rsidR="00EF156D" w:rsidRPr="0048705D" w14:paraId="47C365A7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1627793F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压幅值所占格数</w:t>
            </w:r>
          </w:p>
        </w:tc>
        <w:tc>
          <w:tcPr>
            <w:tcW w:w="2160" w:type="dxa"/>
            <w:vAlign w:val="center"/>
          </w:tcPr>
          <w:p w14:paraId="03632B59" w14:textId="029EFAD1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5</w:t>
            </w:r>
          </w:p>
        </w:tc>
        <w:tc>
          <w:tcPr>
            <w:tcW w:w="2160" w:type="dxa"/>
            <w:vAlign w:val="center"/>
          </w:tcPr>
          <w:p w14:paraId="0E82B76C" w14:textId="3795603F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9</w:t>
            </w:r>
          </w:p>
        </w:tc>
      </w:tr>
      <w:tr w:rsidR="00EF156D" w:rsidRPr="0048705D" w14:paraId="31E13766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E1F9315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电压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2160" w:type="dxa"/>
            <w:vAlign w:val="center"/>
          </w:tcPr>
          <w:p w14:paraId="0C5A5730" w14:textId="3539C86D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328</w:t>
            </w:r>
          </w:p>
        </w:tc>
        <w:tc>
          <w:tcPr>
            <w:tcW w:w="2160" w:type="dxa"/>
            <w:vAlign w:val="center"/>
          </w:tcPr>
          <w:p w14:paraId="00CF75A7" w14:textId="136F768E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888V</w:t>
            </w:r>
          </w:p>
        </w:tc>
      </w:tr>
      <w:tr w:rsidR="00EF156D" w:rsidRPr="0048705D" w14:paraId="3AEFE8AC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8171295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占空比</w:t>
            </w:r>
          </w:p>
        </w:tc>
        <w:tc>
          <w:tcPr>
            <w:tcW w:w="2160" w:type="dxa"/>
            <w:vAlign w:val="center"/>
          </w:tcPr>
          <w:p w14:paraId="1830AAE5" w14:textId="099F7541" w:rsidR="00EF156D" w:rsidRPr="0048705D" w:rsidRDefault="00682E28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/8</w:t>
            </w:r>
          </w:p>
        </w:tc>
        <w:tc>
          <w:tcPr>
            <w:tcW w:w="2160" w:type="dxa"/>
            <w:vAlign w:val="center"/>
          </w:tcPr>
          <w:p w14:paraId="1E18DD56" w14:textId="591ECA7E" w:rsidR="00EF156D" w:rsidRPr="0048705D" w:rsidRDefault="00682E28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/8</w:t>
            </w:r>
          </w:p>
        </w:tc>
      </w:tr>
      <w:tr w:rsidR="00EF156D" w:rsidRPr="0048705D" w14:paraId="351E4F91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0BDE810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T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307C7A3E" w14:textId="06B2654E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50.00us</w:t>
            </w:r>
          </w:p>
        </w:tc>
        <w:tc>
          <w:tcPr>
            <w:tcW w:w="2160" w:type="dxa"/>
            <w:vAlign w:val="center"/>
          </w:tcPr>
          <w:p w14:paraId="326A5A7E" w14:textId="386835DE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.0us</w:t>
            </w:r>
          </w:p>
        </w:tc>
      </w:tr>
      <w:tr w:rsidR="00EF156D" w:rsidRPr="0048705D" w14:paraId="14749BE9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6DF4591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所占格数</w:t>
            </w:r>
          </w:p>
        </w:tc>
        <w:tc>
          <w:tcPr>
            <w:tcW w:w="2160" w:type="dxa"/>
            <w:vAlign w:val="center"/>
          </w:tcPr>
          <w:p w14:paraId="1E7CA7FD" w14:textId="3464A1EC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160" w:type="dxa"/>
            <w:vAlign w:val="center"/>
          </w:tcPr>
          <w:p w14:paraId="2F45665C" w14:textId="1AB74247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8</w:t>
            </w:r>
          </w:p>
        </w:tc>
      </w:tr>
      <w:tr w:rsidR="00EF156D" w:rsidRPr="0048705D" w14:paraId="77BB373B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88DEDDE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的周期</w:t>
            </w:r>
          </w:p>
        </w:tc>
        <w:tc>
          <w:tcPr>
            <w:tcW w:w="2160" w:type="dxa"/>
            <w:vAlign w:val="center"/>
          </w:tcPr>
          <w:p w14:paraId="57EB4EA4" w14:textId="0F4B9D8C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00.0us</w:t>
            </w:r>
          </w:p>
        </w:tc>
        <w:tc>
          <w:tcPr>
            <w:tcW w:w="2160" w:type="dxa"/>
            <w:vAlign w:val="center"/>
          </w:tcPr>
          <w:p w14:paraId="7934C01E" w14:textId="04E5BAD7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60.0us</w:t>
            </w:r>
          </w:p>
        </w:tc>
      </w:tr>
      <w:tr w:rsidR="00EF156D" w:rsidRPr="0048705D" w14:paraId="53BCFDA0" w14:textId="77777777" w:rsidTr="00993A0C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442C7D8" w14:textId="77777777" w:rsidR="00EF156D" w:rsidRPr="0048705D" w:rsidRDefault="00EF156D" w:rsidP="00993A0C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2160" w:type="dxa"/>
            <w:vAlign w:val="center"/>
          </w:tcPr>
          <w:p w14:paraId="70F99B95" w14:textId="5E7A4DDF" w:rsidR="00EF156D" w:rsidRPr="0048705D" w:rsidRDefault="007D1460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KH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2160" w:type="dxa"/>
            <w:vAlign w:val="center"/>
          </w:tcPr>
          <w:p w14:paraId="32D29578" w14:textId="26631A6B" w:rsidR="00EF156D" w:rsidRPr="0048705D" w:rsidRDefault="00F3475B" w:rsidP="00993A0C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778Hz</w:t>
            </w:r>
          </w:p>
        </w:tc>
      </w:tr>
    </w:tbl>
    <w:p w14:paraId="145AC595" w14:textId="77777777" w:rsidR="00EF156D" w:rsidRDefault="00EF156D" w:rsidP="00EF156D">
      <w:pPr>
        <w:pStyle w:val="111"/>
        <w:spacing w:line="400" w:lineRule="exact"/>
        <w:rPr>
          <w:rFonts w:ascii="Times New Roman" w:hAnsi="Times New Roman"/>
        </w:rPr>
      </w:pPr>
    </w:p>
    <w:p w14:paraId="795AB287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277FD73C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6E70EBBD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7D10B4C8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04F45811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2CE33DF2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24CC487A" w14:textId="77777777" w:rsidR="00EF156D" w:rsidRDefault="00EF156D" w:rsidP="00EF156D">
      <w:pPr>
        <w:pStyle w:val="111"/>
        <w:spacing w:line="400" w:lineRule="exact"/>
        <w:jc w:val="center"/>
        <w:rPr>
          <w:color w:val="FF0000"/>
        </w:rPr>
      </w:pPr>
    </w:p>
    <w:p w14:paraId="4C0548CF" w14:textId="2D39636C" w:rsidR="00EF156D" w:rsidRDefault="00EF156D" w:rsidP="00EF156D">
      <w:pPr>
        <w:pStyle w:val="111"/>
        <w:jc w:val="center"/>
        <w:rPr>
          <w:color w:val="FF0000"/>
        </w:rPr>
      </w:pPr>
      <w:r w:rsidRPr="00FB439C">
        <w:rPr>
          <w:rFonts w:hint="eastAsia"/>
          <w:color w:val="FF0000"/>
        </w:rPr>
        <w:t>插入</w:t>
      </w:r>
      <w:r>
        <w:rPr>
          <w:rFonts w:hint="eastAsia"/>
          <w:color w:val="FF0000"/>
        </w:rPr>
        <w:t>“</w:t>
      </w:r>
      <w:r w:rsidRPr="00FB439C">
        <w:rPr>
          <w:rFonts w:hint="eastAsia"/>
          <w:color w:val="FF0000"/>
        </w:rPr>
        <w:t>东南在线实验</w:t>
      </w:r>
      <w:r>
        <w:rPr>
          <w:rFonts w:hint="eastAsia"/>
          <w:color w:val="FF0000"/>
        </w:rPr>
        <w:t>”</w:t>
      </w:r>
      <w:r w:rsidRPr="00FB439C">
        <w:rPr>
          <w:rFonts w:hint="eastAsia"/>
          <w:color w:val="FF0000"/>
        </w:rPr>
        <w:t>操作图片</w:t>
      </w:r>
    </w:p>
    <w:p w14:paraId="0DA7DF2F" w14:textId="1C40226F" w:rsidR="00682E28" w:rsidRDefault="00682E28" w:rsidP="00EF156D">
      <w:pPr>
        <w:pStyle w:val="111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lastRenderedPageBreak/>
        <w:drawing>
          <wp:inline distT="0" distB="0" distL="0" distR="0" wp14:anchorId="264F8B1C" wp14:editId="3A9E3176">
            <wp:extent cx="5274310" cy="3073400"/>
            <wp:effectExtent l="0" t="0" r="2540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5C17B" w14:textId="0A0AAA2D" w:rsidR="00682E28" w:rsidRDefault="00682E28" w:rsidP="00EF156D">
      <w:pPr>
        <w:pStyle w:val="111"/>
        <w:jc w:val="center"/>
        <w:rPr>
          <w:rFonts w:ascii="Times New Roman" w:hAnsi="Times New Roman" w:hint="eastAsia"/>
        </w:rPr>
      </w:pPr>
      <w:r>
        <w:rPr>
          <w:noProof/>
        </w:rPr>
        <w:drawing>
          <wp:inline distT="0" distB="0" distL="0" distR="0" wp14:anchorId="3A2663F9" wp14:editId="68D1B320">
            <wp:extent cx="5274310" cy="307213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71AE6" w14:textId="77777777" w:rsidR="00EF156D" w:rsidRPr="0048705D" w:rsidRDefault="00EF156D" w:rsidP="00EF156D">
      <w:pPr>
        <w:pStyle w:val="111"/>
        <w:spacing w:line="400" w:lineRule="exact"/>
        <w:rPr>
          <w:rFonts w:ascii="Times New Roman" w:hAnsi="Times New Roman"/>
        </w:rPr>
      </w:pPr>
    </w:p>
    <w:p w14:paraId="4E5F9A08" w14:textId="77777777" w:rsidR="00EF156D" w:rsidRDefault="00EF156D" w:rsidP="00EF156D">
      <w:pPr>
        <w:pStyle w:val="11"/>
        <w:spacing w:line="400" w:lineRule="exact"/>
        <w:rPr>
          <w:rFonts w:ascii="Times New Roman" w:hAnsi="Times New Roman"/>
        </w:rPr>
      </w:pPr>
      <w:bookmarkStart w:id="5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 w:rsidRPr="0048705D">
        <w:rPr>
          <w:rFonts w:ascii="Times New Roman" w:hAnsi="Times New Roman"/>
        </w:rPr>
        <w:t>总结</w:t>
      </w:r>
      <w:bookmarkEnd w:id="5"/>
    </w:p>
    <w:p w14:paraId="483F7730" w14:textId="77777777" w:rsidR="00F3475B" w:rsidRDefault="00EF156D" w:rsidP="00F3475B">
      <w:pPr>
        <w:pStyle w:val="11"/>
        <w:spacing w:line="400" w:lineRule="exact"/>
        <w:ind w:firstLineChars="300" w:firstLine="723"/>
        <w:rPr>
          <w:rFonts w:ascii="Times New Roman" w:hAnsi="Times New Roman"/>
          <w:color w:val="FF0000"/>
        </w:rPr>
      </w:pPr>
      <w:r w:rsidRPr="00D00301">
        <w:rPr>
          <w:rFonts w:ascii="Times New Roman" w:hAnsi="Times New Roman" w:hint="eastAsia"/>
          <w:color w:val="FF0000"/>
        </w:rPr>
        <w:t>根据自己做实验经历所获得的感悟、建议等等。</w:t>
      </w:r>
    </w:p>
    <w:p w14:paraId="6FD7F6F2" w14:textId="7BAA1DA0" w:rsidR="00F3475B" w:rsidRPr="00F3475B" w:rsidRDefault="00F3475B" w:rsidP="00F3475B">
      <w:pPr>
        <w:pStyle w:val="11"/>
        <w:spacing w:line="400" w:lineRule="exact"/>
        <w:ind w:firstLineChars="300" w:firstLine="723"/>
        <w:rPr>
          <w:rFonts w:ascii="Times New Roman" w:hAnsi="Times New Roman" w:hint="eastAsia"/>
          <w:color w:val="FF0000"/>
        </w:rPr>
      </w:pPr>
      <w:r>
        <w:rPr>
          <w:rFonts w:hint="eastAsia"/>
        </w:rPr>
        <w:t>通过本次实验，让我对各种电路实验器材有了一个全新的认识，学会了通过控制函数信号发生器使示波器出现不同的信号，同时对于示波器的相关读数和使用也有了一个基本的认识，让我受益匪浅。</w:t>
      </w:r>
    </w:p>
    <w:p w14:paraId="6EB735F8" w14:textId="37CED228" w:rsidR="00016EFC" w:rsidRPr="00EF156D" w:rsidRDefault="00016EFC" w:rsidP="00EF156D"/>
    <w:sectPr w:rsidR="00016EFC" w:rsidRPr="00EF15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72DE28" w14:textId="77777777" w:rsidR="008B6D48" w:rsidRDefault="008B6D48" w:rsidP="008E2C73">
      <w:r>
        <w:separator/>
      </w:r>
    </w:p>
  </w:endnote>
  <w:endnote w:type="continuationSeparator" w:id="0">
    <w:p w14:paraId="5A0125EB" w14:textId="77777777" w:rsidR="008B6D48" w:rsidRDefault="008B6D48" w:rsidP="008E2C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3A1503" w14:textId="77777777" w:rsidR="008B6D48" w:rsidRDefault="008B6D48" w:rsidP="008E2C73">
      <w:r>
        <w:separator/>
      </w:r>
    </w:p>
  </w:footnote>
  <w:footnote w:type="continuationSeparator" w:id="0">
    <w:p w14:paraId="199435BA" w14:textId="77777777" w:rsidR="008B6D48" w:rsidRDefault="008B6D48" w:rsidP="008E2C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E3B18"/>
    <w:rsid w:val="00016EFC"/>
    <w:rsid w:val="00025795"/>
    <w:rsid w:val="00041786"/>
    <w:rsid w:val="000438AB"/>
    <w:rsid w:val="00043C9C"/>
    <w:rsid w:val="001C1DD3"/>
    <w:rsid w:val="001F27F7"/>
    <w:rsid w:val="002363CF"/>
    <w:rsid w:val="002448D9"/>
    <w:rsid w:val="0029554E"/>
    <w:rsid w:val="002C41A7"/>
    <w:rsid w:val="00320D09"/>
    <w:rsid w:val="003249BA"/>
    <w:rsid w:val="003256F5"/>
    <w:rsid w:val="003514EF"/>
    <w:rsid w:val="003D0316"/>
    <w:rsid w:val="00482D84"/>
    <w:rsid w:val="00495F5B"/>
    <w:rsid w:val="00542740"/>
    <w:rsid w:val="00573633"/>
    <w:rsid w:val="005D009C"/>
    <w:rsid w:val="00647FCD"/>
    <w:rsid w:val="00651861"/>
    <w:rsid w:val="00677F7B"/>
    <w:rsid w:val="00682E28"/>
    <w:rsid w:val="006833D1"/>
    <w:rsid w:val="00772E25"/>
    <w:rsid w:val="007C2FB8"/>
    <w:rsid w:val="007D1460"/>
    <w:rsid w:val="007D4439"/>
    <w:rsid w:val="007D496D"/>
    <w:rsid w:val="008035A6"/>
    <w:rsid w:val="00872DA4"/>
    <w:rsid w:val="008A5247"/>
    <w:rsid w:val="008B6D48"/>
    <w:rsid w:val="008B7F46"/>
    <w:rsid w:val="008E2C73"/>
    <w:rsid w:val="008F4BC6"/>
    <w:rsid w:val="008F6790"/>
    <w:rsid w:val="009538D3"/>
    <w:rsid w:val="00A00F7C"/>
    <w:rsid w:val="00A22FCA"/>
    <w:rsid w:val="00A57D92"/>
    <w:rsid w:val="00A7389E"/>
    <w:rsid w:val="00B610DA"/>
    <w:rsid w:val="00BB3C7C"/>
    <w:rsid w:val="00BD2E00"/>
    <w:rsid w:val="00BE4FD9"/>
    <w:rsid w:val="00C2084B"/>
    <w:rsid w:val="00C242CE"/>
    <w:rsid w:val="00C30B01"/>
    <w:rsid w:val="00C73FEC"/>
    <w:rsid w:val="00CC4FE2"/>
    <w:rsid w:val="00CE3B18"/>
    <w:rsid w:val="00D00301"/>
    <w:rsid w:val="00DA036A"/>
    <w:rsid w:val="00DE25D3"/>
    <w:rsid w:val="00E13EE1"/>
    <w:rsid w:val="00E7077E"/>
    <w:rsid w:val="00EA0392"/>
    <w:rsid w:val="00EC3327"/>
    <w:rsid w:val="00ED78B3"/>
    <w:rsid w:val="00EF156D"/>
    <w:rsid w:val="00F22840"/>
    <w:rsid w:val="00F3475B"/>
    <w:rsid w:val="00F440BD"/>
    <w:rsid w:val="00FB439C"/>
    <w:rsid w:val="00FD5A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997B6D"/>
  <w15:docId w15:val="{A8C0B1DA-5908-419D-840A-CA75402B9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1111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029CC3-1536-4C7F-9C3C-8530560A4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7</Pages>
  <Words>265</Words>
  <Characters>1512</Characters>
  <Application>Microsoft Office Word</Application>
  <DocSecurity>0</DocSecurity>
  <Lines>12</Lines>
  <Paragraphs>3</Paragraphs>
  <ScaleCrop>false</ScaleCrop>
  <Company/>
  <LinksUpToDate>false</LinksUpToDate>
  <CharactersWithSpaces>1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董 翰林</cp:lastModifiedBy>
  <cp:revision>49</cp:revision>
  <dcterms:created xsi:type="dcterms:W3CDTF">2020-03-15T14:33:00Z</dcterms:created>
  <dcterms:modified xsi:type="dcterms:W3CDTF">2020-03-26T11:58:00Z</dcterms:modified>
</cp:coreProperties>
</file>